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3CC0" w:rsidRDefault="00991047">
      <w:r>
        <w:object w:dxaOrig="12630" w:dyaOrig="93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9pt;height:437.65pt" o:ole="">
            <v:imagedata r:id="rId5" o:title=""/>
          </v:shape>
          <o:OLEObject Type="Embed" ProgID="Visio.Drawing.15" ShapeID="_x0000_i1025" DrawAspect="Content" ObjectID="_1622771203" r:id="rId6"/>
        </w:object>
      </w:r>
      <w:bookmarkStart w:id="0" w:name="_GoBack"/>
      <w:bookmarkEnd w:id="0"/>
    </w:p>
    <w:sectPr w:rsidR="00483CC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3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91047"/>
    <w:rsid w:val="00034CBA"/>
    <w:rsid w:val="00483CC0"/>
    <w:rsid w:val="007F0FBC"/>
    <w:rsid w:val="00991047"/>
    <w:rsid w:val="00AF7C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4444444444444444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4</Words>
  <Characters>25</Characters>
  <Application>Microsoft Office Word</Application>
  <DocSecurity>0</DocSecurity>
  <Lines>1</Lines>
  <Paragraphs>1</Paragraphs>
  <ScaleCrop>false</ScaleCrop>
  <Company/>
  <LinksUpToDate>false</LinksUpToDate>
  <CharactersWithSpaces>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ni</dc:creator>
  <cp:lastModifiedBy>Dani</cp:lastModifiedBy>
  <cp:revision>1</cp:revision>
  <dcterms:created xsi:type="dcterms:W3CDTF">2019-06-23T11:58:00Z</dcterms:created>
  <dcterms:modified xsi:type="dcterms:W3CDTF">2019-06-23T12:00:00Z</dcterms:modified>
</cp:coreProperties>
</file>